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5AAF13" w14:textId="77777777" w:rsidR="00183D19" w:rsidRDefault="00183D19" w:rsidP="009163A9"/>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w:t>
      </w:r>
      <w:r>
        <w:rPr>
          <w:rFonts w:hint="eastAsia"/>
        </w:rPr>
        <w:lastRenderedPageBreak/>
        <w:t>河段船舶智能指挥系统”实现智能指挥。为进一步提高航道管理部门的管理能力，进一步保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matic Identifiction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w:t>
      </w:r>
      <w:r>
        <w:rPr>
          <w:rFonts w:hint="eastAsia"/>
        </w:rPr>
        <w:lastRenderedPageBreak/>
        <w:t>数字化航道</w:t>
      </w:r>
      <w:r w:rsidR="006002B4">
        <w:rPr>
          <w:rFonts w:hint="eastAsia"/>
        </w:rPr>
        <w:t>，利用现代传感器技术、计算机技术、数据库技术、人工智能等实现无人勘探及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w:t>
      </w:r>
      <w:r w:rsidR="0051508D">
        <w:rPr>
          <w:rFonts w:hint="eastAsia"/>
        </w:rPr>
        <w:lastRenderedPageBreak/>
        <w:t>接口软件提供各个接口的通信与控制。软硬件协同工作</w:t>
      </w:r>
      <w:r>
        <w:rPr>
          <w:rFonts w:hint="eastAsia"/>
        </w:rPr>
        <w:t>，使用22种通信协议实现船舶识别，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lastRenderedPageBreak/>
        <w:t>由于基于AIS的船舶船位监测必须船载AIS处于打开状态，并且正常工作。但由于船员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cuit telivision</w:t>
      </w:r>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netVHF，简单说就是将VHF的模拟信号转换为数字信号并通过计算机网络进行传输，</w:t>
      </w:r>
      <w:r w:rsidR="00FC2847">
        <w:rPr>
          <w:rFonts w:hint="eastAsia"/>
        </w:rPr>
        <w:t>net</w:t>
      </w:r>
      <w:r w:rsidR="00FC2847">
        <w:t>VHF</w:t>
      </w:r>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28.65pt" o:ole="">
            <v:imagedata r:id="rId10" o:title=""/>
          </v:shape>
          <o:OLEObject Type="Embed" ProgID="Visio.Drawing.15" ShapeID="_x0000_i1025" DrawAspect="Content" ObjectID="_1518901754"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w:t>
      </w:r>
      <w:r>
        <w:rPr>
          <w:rFonts w:ascii="Helvetica" w:hAnsi="Helvetica" w:cs="Helvetica"/>
          <w:color w:val="000000"/>
          <w:kern w:val="0"/>
          <w:szCs w:val="21"/>
        </w:rPr>
        <w:lastRenderedPageBreak/>
        <w:t>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color w:val="000000"/>
          <w:kern w:val="0"/>
          <w:szCs w:val="21"/>
        </w:rPr>
      </w:pPr>
    </w:p>
    <w:tbl>
      <w:tblPr>
        <w:tblStyle w:val="ad"/>
        <w:tblW w:w="7591" w:type="dxa"/>
        <w:tblInd w:w="720" w:type="dxa"/>
        <w:tblBorders>
          <w:left w:val="none" w:sz="0" w:space="0" w:color="auto"/>
          <w:right w:val="none" w:sz="0" w:space="0" w:color="auto"/>
        </w:tblBorders>
        <w:tblLook w:val="04A0" w:firstRow="1" w:lastRow="0" w:firstColumn="1" w:lastColumn="0" w:noHBand="0" w:noVBand="1"/>
      </w:tblPr>
      <w:tblGrid>
        <w:gridCol w:w="2525"/>
        <w:gridCol w:w="2317"/>
        <w:gridCol w:w="2749"/>
      </w:tblGrid>
      <w:tr w:rsidR="00A768DA" w14:paraId="7D82841D" w14:textId="77777777" w:rsidTr="00A768DA">
        <w:trPr>
          <w:trHeight w:val="633"/>
        </w:trPr>
        <w:tc>
          <w:tcPr>
            <w:tcW w:w="2525" w:type="dxa"/>
          </w:tcPr>
          <w:p w14:paraId="7C2355C1" w14:textId="77777777" w:rsidR="00A768DA" w:rsidRPr="005571ED" w:rsidRDefault="00A768DA"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317" w:type="dxa"/>
          </w:tcPr>
          <w:p w14:paraId="1835186E" w14:textId="341330F4" w:rsidR="00A768DA" w:rsidRPr="005571ED" w:rsidRDefault="00A768DA" w:rsidP="005571ED">
            <w:pPr>
              <w:pStyle w:val="a3"/>
              <w:ind w:firstLineChars="0" w:firstLine="0"/>
              <w:jc w:val="center"/>
              <w:rPr>
                <w:b/>
                <w:sz w:val="28"/>
                <w:szCs w:val="28"/>
              </w:rPr>
            </w:pPr>
            <w:r w:rsidRPr="005571ED">
              <w:rPr>
                <w:b/>
                <w:sz w:val="28"/>
                <w:szCs w:val="28"/>
              </w:rPr>
              <w:t>信息来源</w:t>
            </w:r>
          </w:p>
        </w:tc>
        <w:tc>
          <w:tcPr>
            <w:tcW w:w="2749" w:type="dxa"/>
          </w:tcPr>
          <w:p w14:paraId="729DBFE7" w14:textId="203EC40D" w:rsidR="00A768DA" w:rsidRPr="005571ED" w:rsidRDefault="00A768DA" w:rsidP="005571ED">
            <w:pPr>
              <w:pStyle w:val="a3"/>
              <w:ind w:firstLineChars="0" w:firstLine="0"/>
              <w:jc w:val="center"/>
              <w:rPr>
                <w:b/>
                <w:sz w:val="28"/>
                <w:szCs w:val="28"/>
              </w:rPr>
            </w:pPr>
            <w:r>
              <w:rPr>
                <w:rFonts w:hint="eastAsia"/>
                <w:b/>
                <w:sz w:val="28"/>
                <w:szCs w:val="28"/>
              </w:rPr>
              <w:t>信息</w:t>
            </w:r>
            <w:r>
              <w:rPr>
                <w:b/>
                <w:sz w:val="28"/>
                <w:szCs w:val="28"/>
              </w:rPr>
              <w:t>大小数量级</w:t>
            </w:r>
          </w:p>
        </w:tc>
      </w:tr>
      <w:tr w:rsidR="00A768DA" w14:paraId="1ECE34A9" w14:textId="77777777" w:rsidTr="00A768DA">
        <w:tc>
          <w:tcPr>
            <w:tcW w:w="2525" w:type="dxa"/>
          </w:tcPr>
          <w:p w14:paraId="131351C3" w14:textId="77777777" w:rsidR="00A768DA" w:rsidRDefault="00A768DA" w:rsidP="00131868">
            <w:pPr>
              <w:pStyle w:val="a3"/>
              <w:ind w:firstLineChars="0" w:firstLine="0"/>
            </w:pPr>
            <w:r>
              <w:t>船舶MMSI</w:t>
            </w:r>
            <w:r>
              <w:rPr>
                <w:rFonts w:hint="eastAsia"/>
              </w:rPr>
              <w:t>号</w:t>
            </w:r>
          </w:p>
        </w:tc>
        <w:tc>
          <w:tcPr>
            <w:tcW w:w="2317" w:type="dxa"/>
          </w:tcPr>
          <w:p w14:paraId="65812C36" w14:textId="5F49DCF3" w:rsidR="00A768DA" w:rsidRDefault="00A768DA" w:rsidP="00131868">
            <w:pPr>
              <w:pStyle w:val="a3"/>
              <w:ind w:firstLineChars="0" w:firstLine="0"/>
            </w:pPr>
            <w:r>
              <w:t>船舶AIS</w:t>
            </w:r>
            <w:r>
              <w:rPr>
                <w:rFonts w:hint="eastAsia"/>
              </w:rPr>
              <w:t>数据</w:t>
            </w:r>
          </w:p>
        </w:tc>
        <w:tc>
          <w:tcPr>
            <w:tcW w:w="2749" w:type="dxa"/>
          </w:tcPr>
          <w:p w14:paraId="673457D1" w14:textId="2A7B0A2F" w:rsidR="00A768DA" w:rsidRDefault="00A768DA" w:rsidP="00131868">
            <w:pPr>
              <w:pStyle w:val="a3"/>
              <w:ind w:firstLineChars="0" w:firstLine="0"/>
            </w:pPr>
            <w:r>
              <w:t>b/</w:t>
            </w:r>
            <w:r w:rsidR="00D65C59">
              <w:rPr>
                <w:rFonts w:hint="eastAsia"/>
              </w:rPr>
              <w:t>s</w:t>
            </w:r>
          </w:p>
        </w:tc>
      </w:tr>
      <w:tr w:rsidR="00A768DA" w14:paraId="1DF78E12" w14:textId="77777777" w:rsidTr="00A768DA">
        <w:tc>
          <w:tcPr>
            <w:tcW w:w="2525" w:type="dxa"/>
          </w:tcPr>
          <w:p w14:paraId="67C6FE20" w14:textId="77777777" w:rsidR="00A768DA" w:rsidRDefault="00A768DA" w:rsidP="00131868">
            <w:pPr>
              <w:pStyle w:val="a3"/>
              <w:ind w:firstLineChars="0" w:firstLine="0"/>
            </w:pPr>
            <w:r>
              <w:t>船舶经纬度</w:t>
            </w:r>
          </w:p>
        </w:tc>
        <w:tc>
          <w:tcPr>
            <w:tcW w:w="2317" w:type="dxa"/>
          </w:tcPr>
          <w:p w14:paraId="7552A60A" w14:textId="2FAE4E17" w:rsidR="00A768DA" w:rsidRDefault="00A768DA" w:rsidP="00131868">
            <w:pPr>
              <w:pStyle w:val="a3"/>
              <w:ind w:firstLineChars="0" w:firstLine="0"/>
            </w:pPr>
            <w:r>
              <w:t>船舶AIS</w:t>
            </w:r>
            <w:r>
              <w:rPr>
                <w:rFonts w:hint="eastAsia"/>
              </w:rPr>
              <w:t>数据</w:t>
            </w:r>
          </w:p>
        </w:tc>
        <w:tc>
          <w:tcPr>
            <w:tcW w:w="2749" w:type="dxa"/>
          </w:tcPr>
          <w:p w14:paraId="580FFD72" w14:textId="74BDA54A" w:rsidR="00A768DA" w:rsidRDefault="00D65C59" w:rsidP="00131868">
            <w:pPr>
              <w:pStyle w:val="a3"/>
              <w:ind w:firstLineChars="0" w:firstLine="0"/>
            </w:pPr>
            <w:r>
              <w:t>b/</w:t>
            </w:r>
            <w:r>
              <w:rPr>
                <w:rFonts w:hint="eastAsia"/>
              </w:rPr>
              <w:t>s</w:t>
            </w:r>
          </w:p>
        </w:tc>
      </w:tr>
      <w:tr w:rsidR="00A768DA" w14:paraId="44452C37" w14:textId="77777777" w:rsidTr="00A768DA">
        <w:tc>
          <w:tcPr>
            <w:tcW w:w="2525" w:type="dxa"/>
          </w:tcPr>
          <w:p w14:paraId="3D11FDAA" w14:textId="77777777" w:rsidR="00A768DA" w:rsidRDefault="00A768DA" w:rsidP="00131868">
            <w:pPr>
              <w:pStyle w:val="a3"/>
              <w:ind w:firstLineChars="0" w:firstLine="0"/>
            </w:pPr>
            <w:r>
              <w:t>船舶速度</w:t>
            </w:r>
          </w:p>
        </w:tc>
        <w:tc>
          <w:tcPr>
            <w:tcW w:w="2317" w:type="dxa"/>
          </w:tcPr>
          <w:p w14:paraId="0FDA9DCE" w14:textId="4CF68CD7" w:rsidR="00A768DA" w:rsidRDefault="00A768DA" w:rsidP="00131868">
            <w:pPr>
              <w:pStyle w:val="a3"/>
              <w:ind w:firstLineChars="0" w:firstLine="0"/>
            </w:pPr>
            <w:r>
              <w:t>船舶AIS</w:t>
            </w:r>
            <w:r>
              <w:rPr>
                <w:rFonts w:hint="eastAsia"/>
              </w:rPr>
              <w:t>数据</w:t>
            </w:r>
          </w:p>
        </w:tc>
        <w:tc>
          <w:tcPr>
            <w:tcW w:w="2749" w:type="dxa"/>
          </w:tcPr>
          <w:p w14:paraId="763D3447" w14:textId="6DE7E809" w:rsidR="00A768DA" w:rsidRDefault="00D65C59" w:rsidP="00131868">
            <w:pPr>
              <w:pStyle w:val="a3"/>
              <w:ind w:firstLineChars="0" w:firstLine="0"/>
            </w:pPr>
            <w:r>
              <w:t>b/</w:t>
            </w:r>
            <w:r>
              <w:rPr>
                <w:rFonts w:hint="eastAsia"/>
              </w:rPr>
              <w:t>s</w:t>
            </w:r>
          </w:p>
        </w:tc>
      </w:tr>
      <w:tr w:rsidR="00A768DA" w14:paraId="0928C96A" w14:textId="77777777" w:rsidTr="00A768DA">
        <w:tc>
          <w:tcPr>
            <w:tcW w:w="2525" w:type="dxa"/>
          </w:tcPr>
          <w:p w14:paraId="2CBE0BF4" w14:textId="77777777" w:rsidR="00A768DA" w:rsidRDefault="00A768DA" w:rsidP="00131868">
            <w:pPr>
              <w:pStyle w:val="a3"/>
              <w:ind w:firstLineChars="0" w:firstLine="0"/>
            </w:pPr>
            <w:r>
              <w:t>船舶航向</w:t>
            </w:r>
          </w:p>
        </w:tc>
        <w:tc>
          <w:tcPr>
            <w:tcW w:w="2317" w:type="dxa"/>
          </w:tcPr>
          <w:p w14:paraId="6CEDA052" w14:textId="2985EEB2" w:rsidR="00A768DA" w:rsidRDefault="00A768DA" w:rsidP="00131868">
            <w:pPr>
              <w:pStyle w:val="a3"/>
              <w:ind w:firstLineChars="0" w:firstLine="0"/>
            </w:pPr>
            <w:r>
              <w:t>船舶AIS</w:t>
            </w:r>
            <w:r>
              <w:rPr>
                <w:rFonts w:hint="eastAsia"/>
              </w:rPr>
              <w:t>数据</w:t>
            </w:r>
          </w:p>
        </w:tc>
        <w:tc>
          <w:tcPr>
            <w:tcW w:w="2749" w:type="dxa"/>
          </w:tcPr>
          <w:p w14:paraId="11DD5E8B" w14:textId="64F0332B" w:rsidR="00A768DA" w:rsidRDefault="00D65C59" w:rsidP="00131868">
            <w:pPr>
              <w:pStyle w:val="a3"/>
              <w:ind w:firstLineChars="0" w:firstLine="0"/>
            </w:pPr>
            <w:r>
              <w:t>b/</w:t>
            </w:r>
            <w:r>
              <w:rPr>
                <w:rFonts w:hint="eastAsia"/>
              </w:rPr>
              <w:t>s</w:t>
            </w:r>
          </w:p>
        </w:tc>
      </w:tr>
      <w:tr w:rsidR="00A768DA" w14:paraId="7289BEB9" w14:textId="77777777" w:rsidTr="00A768DA">
        <w:tc>
          <w:tcPr>
            <w:tcW w:w="2525" w:type="dxa"/>
          </w:tcPr>
          <w:p w14:paraId="7CC3A578" w14:textId="77777777" w:rsidR="00A768DA" w:rsidRDefault="00A768DA" w:rsidP="00131868">
            <w:pPr>
              <w:pStyle w:val="a3"/>
              <w:ind w:firstLineChars="0" w:firstLine="0"/>
            </w:pPr>
            <w:r>
              <w:t>船舶上下水</w:t>
            </w:r>
          </w:p>
        </w:tc>
        <w:tc>
          <w:tcPr>
            <w:tcW w:w="2317" w:type="dxa"/>
          </w:tcPr>
          <w:p w14:paraId="04F48030" w14:textId="1222ED4C" w:rsidR="00A768DA" w:rsidRDefault="00A768DA" w:rsidP="00131868">
            <w:pPr>
              <w:pStyle w:val="a3"/>
              <w:ind w:firstLineChars="0" w:firstLine="0"/>
            </w:pPr>
            <w:r>
              <w:t>船舶AIS</w:t>
            </w:r>
            <w:r>
              <w:rPr>
                <w:rFonts w:hint="eastAsia"/>
              </w:rPr>
              <w:t>数据</w:t>
            </w:r>
          </w:p>
        </w:tc>
        <w:tc>
          <w:tcPr>
            <w:tcW w:w="2749" w:type="dxa"/>
          </w:tcPr>
          <w:p w14:paraId="78AFF51C" w14:textId="74114470" w:rsidR="00A768DA" w:rsidRDefault="00D65C59" w:rsidP="00131868">
            <w:pPr>
              <w:pStyle w:val="a3"/>
              <w:ind w:firstLineChars="0" w:firstLine="0"/>
            </w:pPr>
            <w:r>
              <w:t>b/</w:t>
            </w:r>
            <w:r>
              <w:rPr>
                <w:rFonts w:hint="eastAsia"/>
              </w:rPr>
              <w:t>s</w:t>
            </w:r>
          </w:p>
        </w:tc>
      </w:tr>
      <w:tr w:rsidR="00A768DA" w14:paraId="4D5C6A46" w14:textId="77777777" w:rsidTr="00A768DA">
        <w:tc>
          <w:tcPr>
            <w:tcW w:w="2525" w:type="dxa"/>
          </w:tcPr>
          <w:p w14:paraId="2966B5BF" w14:textId="77777777" w:rsidR="00A768DA" w:rsidRDefault="00A768DA" w:rsidP="00131868">
            <w:pPr>
              <w:pStyle w:val="a3"/>
              <w:ind w:firstLineChars="0" w:firstLine="0"/>
            </w:pPr>
            <w:r>
              <w:t>船舶到达</w:t>
            </w:r>
            <w:r>
              <w:rPr>
                <w:rFonts w:hint="eastAsia"/>
              </w:rPr>
              <w:t>各</w:t>
            </w:r>
            <w:r>
              <w:t>界限标时间</w:t>
            </w:r>
          </w:p>
        </w:tc>
        <w:tc>
          <w:tcPr>
            <w:tcW w:w="2317" w:type="dxa"/>
          </w:tcPr>
          <w:p w14:paraId="49BA8DB3" w14:textId="60F62CC9" w:rsidR="00A768DA" w:rsidRDefault="00A768DA" w:rsidP="00131868">
            <w:pPr>
              <w:pStyle w:val="a3"/>
              <w:ind w:firstLineChars="0" w:firstLine="0"/>
            </w:pPr>
            <w:r>
              <w:t>船舶AIS</w:t>
            </w:r>
            <w:r>
              <w:rPr>
                <w:rFonts w:hint="eastAsia"/>
              </w:rPr>
              <w:t>数据</w:t>
            </w:r>
          </w:p>
        </w:tc>
        <w:tc>
          <w:tcPr>
            <w:tcW w:w="2749" w:type="dxa"/>
          </w:tcPr>
          <w:p w14:paraId="645721A6" w14:textId="557B6E21" w:rsidR="00A768DA" w:rsidRDefault="00D65C59" w:rsidP="00131868">
            <w:pPr>
              <w:pStyle w:val="a3"/>
              <w:ind w:firstLineChars="0" w:firstLine="0"/>
            </w:pPr>
            <w:r>
              <w:t>b/</w:t>
            </w:r>
            <w:r>
              <w:rPr>
                <w:rFonts w:hint="eastAsia"/>
              </w:rPr>
              <w:t>s</w:t>
            </w:r>
          </w:p>
        </w:tc>
      </w:tr>
      <w:tr w:rsidR="00A768DA" w14:paraId="207EF587" w14:textId="77777777" w:rsidTr="00A768DA">
        <w:tc>
          <w:tcPr>
            <w:tcW w:w="2525" w:type="dxa"/>
          </w:tcPr>
          <w:p w14:paraId="6D65EC4C" w14:textId="77777777" w:rsidR="00A768DA" w:rsidRDefault="00A768DA" w:rsidP="00131868">
            <w:pPr>
              <w:pStyle w:val="a3"/>
              <w:ind w:firstLineChars="0" w:firstLine="0"/>
            </w:pPr>
            <w:r>
              <w:t>船舶预计到达各界限标时间</w:t>
            </w:r>
          </w:p>
        </w:tc>
        <w:tc>
          <w:tcPr>
            <w:tcW w:w="2317" w:type="dxa"/>
          </w:tcPr>
          <w:p w14:paraId="2D524014" w14:textId="5F21135A" w:rsidR="00A768DA" w:rsidRDefault="00A768DA" w:rsidP="00131868">
            <w:pPr>
              <w:pStyle w:val="a3"/>
              <w:ind w:firstLineChars="0" w:firstLine="0"/>
            </w:pPr>
            <w:r>
              <w:t>船舶AIS</w:t>
            </w:r>
            <w:r>
              <w:rPr>
                <w:rFonts w:hint="eastAsia"/>
              </w:rPr>
              <w:t>数据</w:t>
            </w:r>
          </w:p>
        </w:tc>
        <w:tc>
          <w:tcPr>
            <w:tcW w:w="2749" w:type="dxa"/>
          </w:tcPr>
          <w:p w14:paraId="7A271CE3" w14:textId="7B3CC220" w:rsidR="00A768DA" w:rsidRDefault="00D65C59" w:rsidP="00131868">
            <w:pPr>
              <w:pStyle w:val="a3"/>
              <w:ind w:firstLineChars="0" w:firstLine="0"/>
            </w:pPr>
            <w:r>
              <w:t>b/</w:t>
            </w:r>
            <w:r>
              <w:rPr>
                <w:rFonts w:hint="eastAsia"/>
              </w:rPr>
              <w:t>s</w:t>
            </w:r>
          </w:p>
        </w:tc>
      </w:tr>
      <w:tr w:rsidR="00A768DA" w14:paraId="7105B4E7" w14:textId="77777777" w:rsidTr="00A768DA">
        <w:tc>
          <w:tcPr>
            <w:tcW w:w="2525" w:type="dxa"/>
          </w:tcPr>
          <w:p w14:paraId="419E02A0" w14:textId="77777777" w:rsidR="00A768DA" w:rsidRDefault="00A768DA" w:rsidP="00131868">
            <w:pPr>
              <w:pStyle w:val="a3"/>
              <w:ind w:firstLineChars="0" w:firstLine="0"/>
            </w:pPr>
            <w:r>
              <w:rPr>
                <w:rFonts w:hint="eastAsia"/>
              </w:rPr>
              <w:t>船舶</w:t>
            </w:r>
            <w:r>
              <w:t>通过控制河段时间</w:t>
            </w:r>
          </w:p>
        </w:tc>
        <w:tc>
          <w:tcPr>
            <w:tcW w:w="2317" w:type="dxa"/>
          </w:tcPr>
          <w:p w14:paraId="58B4B44A" w14:textId="12F058F6" w:rsidR="00A768DA" w:rsidRDefault="00A768DA" w:rsidP="00131868">
            <w:pPr>
              <w:pStyle w:val="a3"/>
              <w:ind w:firstLineChars="0" w:firstLine="0"/>
            </w:pPr>
            <w:r>
              <w:t>船舶AIS</w:t>
            </w:r>
            <w:r>
              <w:rPr>
                <w:rFonts w:hint="eastAsia"/>
              </w:rPr>
              <w:t>数据</w:t>
            </w:r>
          </w:p>
        </w:tc>
        <w:tc>
          <w:tcPr>
            <w:tcW w:w="2749" w:type="dxa"/>
          </w:tcPr>
          <w:p w14:paraId="65D79202" w14:textId="29AAA132" w:rsidR="00A768DA" w:rsidRDefault="00D65C59" w:rsidP="00131868">
            <w:pPr>
              <w:pStyle w:val="a3"/>
              <w:ind w:firstLineChars="0" w:firstLine="0"/>
            </w:pPr>
            <w:r>
              <w:t>b/</w:t>
            </w:r>
            <w:r>
              <w:rPr>
                <w:rFonts w:hint="eastAsia"/>
              </w:rPr>
              <w:t>s</w:t>
            </w:r>
          </w:p>
        </w:tc>
      </w:tr>
      <w:tr w:rsidR="00A768DA" w14:paraId="2979087E" w14:textId="77777777" w:rsidTr="00A768DA">
        <w:tc>
          <w:tcPr>
            <w:tcW w:w="2525" w:type="dxa"/>
          </w:tcPr>
          <w:p w14:paraId="02F9E461" w14:textId="77777777" w:rsidR="00A768DA" w:rsidRDefault="00A768DA" w:rsidP="00362E75">
            <w:pPr>
              <w:pStyle w:val="a3"/>
              <w:ind w:firstLineChars="0" w:firstLine="0"/>
            </w:pPr>
            <w:r>
              <w:t>控制河段当前通行信号</w:t>
            </w:r>
          </w:p>
        </w:tc>
        <w:tc>
          <w:tcPr>
            <w:tcW w:w="2317" w:type="dxa"/>
          </w:tcPr>
          <w:p w14:paraId="5E146E4A" w14:textId="2991931C" w:rsidR="00A768DA" w:rsidRDefault="00A768DA" w:rsidP="00131868">
            <w:pPr>
              <w:pStyle w:val="a3"/>
              <w:ind w:firstLineChars="0" w:firstLine="0"/>
            </w:pPr>
            <w:r>
              <w:rPr>
                <w:rFonts w:hint="eastAsia"/>
              </w:rPr>
              <w:t>船舶</w:t>
            </w:r>
            <w:r>
              <w:t>AIS</w:t>
            </w:r>
            <w:r>
              <w:rPr>
                <w:rFonts w:hint="eastAsia"/>
              </w:rPr>
              <w:t>数据</w:t>
            </w:r>
          </w:p>
        </w:tc>
        <w:tc>
          <w:tcPr>
            <w:tcW w:w="2749" w:type="dxa"/>
          </w:tcPr>
          <w:p w14:paraId="47BB046D" w14:textId="4281F9A0" w:rsidR="00A768DA" w:rsidRDefault="00D65C59" w:rsidP="00131868">
            <w:pPr>
              <w:pStyle w:val="a3"/>
              <w:ind w:firstLineChars="0" w:firstLine="0"/>
            </w:pPr>
            <w:r>
              <w:t>b/</w:t>
            </w:r>
            <w:r>
              <w:rPr>
                <w:rFonts w:hint="eastAsia"/>
              </w:rPr>
              <w:t>s</w:t>
            </w:r>
          </w:p>
        </w:tc>
      </w:tr>
      <w:tr w:rsidR="00A768DA" w14:paraId="47568711" w14:textId="77777777" w:rsidTr="00A768DA">
        <w:tc>
          <w:tcPr>
            <w:tcW w:w="2525" w:type="dxa"/>
          </w:tcPr>
          <w:p w14:paraId="23479E38" w14:textId="77777777" w:rsidR="00A768DA" w:rsidRDefault="00A768DA" w:rsidP="00895EBE">
            <w:pPr>
              <w:pStyle w:val="a3"/>
              <w:ind w:firstLineChars="0" w:firstLine="0"/>
            </w:pPr>
            <w:r>
              <w:t>船舶名称</w:t>
            </w:r>
          </w:p>
        </w:tc>
        <w:tc>
          <w:tcPr>
            <w:tcW w:w="2317" w:type="dxa"/>
          </w:tcPr>
          <w:p w14:paraId="05425E51" w14:textId="50C5666C" w:rsidR="00A768DA" w:rsidRDefault="00A768DA" w:rsidP="00895EBE">
            <w:pPr>
              <w:pStyle w:val="a3"/>
              <w:ind w:firstLineChars="0" w:firstLine="0"/>
            </w:pPr>
            <w:r>
              <w:t>人工输入船名数据库</w:t>
            </w:r>
          </w:p>
        </w:tc>
        <w:tc>
          <w:tcPr>
            <w:tcW w:w="2749" w:type="dxa"/>
          </w:tcPr>
          <w:p w14:paraId="0D8D9906" w14:textId="631C3985" w:rsidR="00A768DA" w:rsidRDefault="00D65C59" w:rsidP="00895EBE">
            <w:pPr>
              <w:pStyle w:val="a3"/>
              <w:ind w:firstLineChars="0" w:firstLine="0"/>
            </w:pPr>
            <w:r>
              <w:t>b/</w:t>
            </w:r>
            <w:r>
              <w:rPr>
                <w:rFonts w:hint="eastAsia"/>
              </w:rPr>
              <w:t>s</w:t>
            </w:r>
          </w:p>
        </w:tc>
      </w:tr>
      <w:tr w:rsidR="00A768DA" w14:paraId="316569D3" w14:textId="77777777" w:rsidTr="00A768DA">
        <w:tc>
          <w:tcPr>
            <w:tcW w:w="2525" w:type="dxa"/>
          </w:tcPr>
          <w:p w14:paraId="5D887A4E" w14:textId="77777777" w:rsidR="00A768DA" w:rsidRDefault="00A768DA" w:rsidP="00142CED">
            <w:pPr>
              <w:pStyle w:val="a3"/>
              <w:ind w:firstLineChars="0" w:firstLine="0"/>
            </w:pPr>
            <w:r>
              <w:t>控制河段天气</w:t>
            </w:r>
          </w:p>
        </w:tc>
        <w:tc>
          <w:tcPr>
            <w:tcW w:w="2317" w:type="dxa"/>
          </w:tcPr>
          <w:p w14:paraId="629B1CB2" w14:textId="3FF7217D" w:rsidR="00A768DA" w:rsidRDefault="00A768DA" w:rsidP="00142CED">
            <w:pPr>
              <w:pStyle w:val="a3"/>
              <w:ind w:firstLineChars="0" w:firstLine="0"/>
            </w:pPr>
            <w:r>
              <w:rPr>
                <w:rFonts w:hint="eastAsia"/>
              </w:rPr>
              <w:t>人工输入</w:t>
            </w:r>
            <w:r>
              <w:t>数据</w:t>
            </w:r>
          </w:p>
        </w:tc>
        <w:tc>
          <w:tcPr>
            <w:tcW w:w="2749" w:type="dxa"/>
          </w:tcPr>
          <w:p w14:paraId="57C8E816" w14:textId="736DC622" w:rsidR="00A768DA" w:rsidRDefault="00D65C59" w:rsidP="00142CED">
            <w:pPr>
              <w:pStyle w:val="a3"/>
              <w:ind w:firstLineChars="0" w:firstLine="0"/>
            </w:pPr>
            <w:r>
              <w:t>b/</w:t>
            </w:r>
            <w:r>
              <w:rPr>
                <w:rFonts w:hint="eastAsia"/>
              </w:rPr>
              <w:t>d</w:t>
            </w:r>
          </w:p>
        </w:tc>
      </w:tr>
      <w:tr w:rsidR="00D65C59" w14:paraId="22997133" w14:textId="77777777" w:rsidTr="00A768DA">
        <w:tc>
          <w:tcPr>
            <w:tcW w:w="2525" w:type="dxa"/>
          </w:tcPr>
          <w:p w14:paraId="1A9980B9" w14:textId="77777777" w:rsidR="00D65C59" w:rsidRDefault="00D65C59" w:rsidP="00131868">
            <w:pPr>
              <w:pStyle w:val="a3"/>
              <w:ind w:firstLineChars="0" w:firstLine="0"/>
            </w:pPr>
            <w:r>
              <w:rPr>
                <w:rFonts w:hint="eastAsia"/>
              </w:rPr>
              <w:t>信号台</w:t>
            </w:r>
            <w:r>
              <w:t>开收班信息</w:t>
            </w:r>
          </w:p>
        </w:tc>
        <w:tc>
          <w:tcPr>
            <w:tcW w:w="2317" w:type="dxa"/>
          </w:tcPr>
          <w:p w14:paraId="2CA37035" w14:textId="06CC939A" w:rsidR="00D65C59" w:rsidRDefault="00D65C59" w:rsidP="00131868">
            <w:pPr>
              <w:pStyle w:val="a3"/>
              <w:ind w:firstLineChars="0" w:firstLine="0"/>
            </w:pPr>
            <w:r>
              <w:t>人工输入数据</w:t>
            </w:r>
          </w:p>
        </w:tc>
        <w:tc>
          <w:tcPr>
            <w:tcW w:w="2749" w:type="dxa"/>
          </w:tcPr>
          <w:p w14:paraId="0DEBEE1C" w14:textId="1AB3153F" w:rsidR="00D65C59" w:rsidRDefault="00D65C59" w:rsidP="00131868">
            <w:pPr>
              <w:pStyle w:val="a3"/>
              <w:ind w:firstLineChars="0" w:firstLine="0"/>
            </w:pPr>
            <w:r>
              <w:t>b/</w:t>
            </w:r>
            <w:r>
              <w:rPr>
                <w:rFonts w:hint="eastAsia"/>
              </w:rPr>
              <w:t>d</w:t>
            </w:r>
          </w:p>
        </w:tc>
      </w:tr>
      <w:tr w:rsidR="00D65C59" w14:paraId="45A65803" w14:textId="77777777" w:rsidTr="00A768DA">
        <w:trPr>
          <w:trHeight w:val="311"/>
        </w:trPr>
        <w:tc>
          <w:tcPr>
            <w:tcW w:w="2525" w:type="dxa"/>
          </w:tcPr>
          <w:p w14:paraId="739886DE" w14:textId="77777777" w:rsidR="00D65C59" w:rsidRDefault="00D65C59" w:rsidP="001935CE">
            <w:pPr>
              <w:pStyle w:val="a3"/>
              <w:ind w:firstLineChars="0" w:firstLine="0"/>
            </w:pPr>
            <w:r>
              <w:t>控制河段视频数据</w:t>
            </w:r>
          </w:p>
        </w:tc>
        <w:tc>
          <w:tcPr>
            <w:tcW w:w="2317" w:type="dxa"/>
          </w:tcPr>
          <w:p w14:paraId="48C6D2D0" w14:textId="71473097" w:rsidR="00D65C59" w:rsidRDefault="00D65C59" w:rsidP="001935CE">
            <w:pPr>
              <w:pStyle w:val="a3"/>
              <w:ind w:firstLineChars="0" w:firstLine="0"/>
            </w:pPr>
            <w:r>
              <w:t>摄像头采集</w:t>
            </w:r>
          </w:p>
        </w:tc>
        <w:tc>
          <w:tcPr>
            <w:tcW w:w="2749" w:type="dxa"/>
          </w:tcPr>
          <w:p w14:paraId="3D7AEE95" w14:textId="14946735" w:rsidR="00D65C59" w:rsidRDefault="00D65C59" w:rsidP="001935CE">
            <w:pPr>
              <w:pStyle w:val="a3"/>
              <w:ind w:firstLineChars="0" w:firstLine="0"/>
            </w:pPr>
            <w:r>
              <w:t>m/s</w:t>
            </w:r>
          </w:p>
        </w:tc>
      </w:tr>
      <w:tr w:rsidR="00D65C59" w14:paraId="1E959C8C" w14:textId="77777777" w:rsidTr="00A768DA">
        <w:trPr>
          <w:trHeight w:val="311"/>
        </w:trPr>
        <w:tc>
          <w:tcPr>
            <w:tcW w:w="2525" w:type="dxa"/>
          </w:tcPr>
          <w:p w14:paraId="198B4216" w14:textId="77777777" w:rsidR="00D65C59" w:rsidRDefault="00D65C59" w:rsidP="00131868">
            <w:pPr>
              <w:pStyle w:val="a3"/>
              <w:ind w:firstLineChars="0" w:firstLine="0"/>
            </w:pPr>
            <w:r>
              <w:t>信号台语音数据</w:t>
            </w:r>
          </w:p>
        </w:tc>
        <w:tc>
          <w:tcPr>
            <w:tcW w:w="2317" w:type="dxa"/>
          </w:tcPr>
          <w:p w14:paraId="1C2B490B" w14:textId="53201328" w:rsidR="00D65C59" w:rsidRDefault="00D65C59" w:rsidP="00131868">
            <w:pPr>
              <w:pStyle w:val="a3"/>
              <w:ind w:firstLineChars="0" w:firstLine="0"/>
            </w:pPr>
            <w:r>
              <w:t>信号台麦克风采集</w:t>
            </w:r>
          </w:p>
        </w:tc>
        <w:tc>
          <w:tcPr>
            <w:tcW w:w="2749" w:type="dxa"/>
          </w:tcPr>
          <w:p w14:paraId="0E72F50D" w14:textId="1742000F" w:rsidR="00D65C59" w:rsidRDefault="00D65C59" w:rsidP="00131868">
            <w:pPr>
              <w:pStyle w:val="a3"/>
              <w:ind w:firstLineChars="0" w:firstLine="0"/>
            </w:pPr>
            <w:r>
              <w:t>m/s</w:t>
            </w:r>
          </w:p>
        </w:tc>
      </w:tr>
      <w:tr w:rsidR="00D65C59" w14:paraId="63ECFBFF" w14:textId="77777777" w:rsidTr="00A768DA">
        <w:trPr>
          <w:trHeight w:val="311"/>
        </w:trPr>
        <w:tc>
          <w:tcPr>
            <w:tcW w:w="2525" w:type="dxa"/>
          </w:tcPr>
          <w:p w14:paraId="6CA35F21" w14:textId="755F72A5" w:rsidR="00D65C59" w:rsidRDefault="00D65C59" w:rsidP="00131868">
            <w:pPr>
              <w:pStyle w:val="a3"/>
              <w:ind w:firstLineChars="0" w:firstLine="0"/>
            </w:pPr>
            <w:r>
              <w:t>远程端语音数据</w:t>
            </w:r>
          </w:p>
        </w:tc>
        <w:tc>
          <w:tcPr>
            <w:tcW w:w="2317" w:type="dxa"/>
          </w:tcPr>
          <w:p w14:paraId="1CAB7FC4" w14:textId="108BBA94" w:rsidR="00D65C59" w:rsidRDefault="00D65C59" w:rsidP="00131868">
            <w:pPr>
              <w:pStyle w:val="a3"/>
              <w:ind w:firstLineChars="0" w:firstLine="0"/>
            </w:pPr>
            <w:r>
              <w:t>远程端麦克风采集</w:t>
            </w:r>
          </w:p>
        </w:tc>
        <w:tc>
          <w:tcPr>
            <w:tcW w:w="2749" w:type="dxa"/>
          </w:tcPr>
          <w:p w14:paraId="52855EA3" w14:textId="4225A2A2" w:rsidR="00D65C59" w:rsidRDefault="00D65C59" w:rsidP="00131868">
            <w:pPr>
              <w:pStyle w:val="a3"/>
              <w:ind w:firstLineChars="0" w:firstLine="0"/>
            </w:pPr>
            <w:r>
              <w:t>m/s</w:t>
            </w:r>
          </w:p>
        </w:tc>
      </w:tr>
    </w:tbl>
    <w:p w14:paraId="0CAF02CF" w14:textId="2084D7F3" w:rsidR="009F1348" w:rsidRDefault="00A768DA" w:rsidP="00131868">
      <w:pPr>
        <w:pStyle w:val="a3"/>
        <w:ind w:left="720" w:firstLineChars="0" w:firstLine="0"/>
        <w:rPr>
          <w:b/>
        </w:rPr>
      </w:pPr>
      <w:r>
        <w:fldChar w:fldCharType="begin"/>
      </w:r>
      <w:r>
        <w:instrText xml:space="preserve"> </w:instrText>
      </w:r>
      <w:r>
        <w:rPr>
          <w:rFonts w:hint="eastAsia"/>
        </w:rPr>
        <w:instrText>eq \o\ac(</w:instrText>
      </w:r>
      <w:r w:rsidRPr="00A768DA">
        <w:rPr>
          <w:rFonts w:ascii="等线" w:hint="eastAsia"/>
          <w:position w:val="-4"/>
          <w:sz w:val="31"/>
        </w:rPr>
        <w:instrText>○</w:instrText>
      </w:r>
      <w:r>
        <w:rPr>
          <w:rFonts w:hint="eastAsia"/>
        </w:rPr>
        <w:instrText>,2)</w:instrText>
      </w:r>
      <w:r>
        <w:fldChar w:fldCharType="end"/>
      </w:r>
      <w:r>
        <w:t xml:space="preserve"> </w:t>
      </w:r>
      <w:r w:rsidRPr="00A768DA">
        <w:rPr>
          <w:b/>
        </w:rPr>
        <w:t>数据处理</w:t>
      </w:r>
    </w:p>
    <w:p w14:paraId="235D4B90" w14:textId="3D731535" w:rsidR="00A768DA" w:rsidRDefault="00A768DA" w:rsidP="00D65C59">
      <w:pPr>
        <w:pStyle w:val="a3"/>
        <w:ind w:left="720" w:firstLineChars="0"/>
      </w:pPr>
      <w:r w:rsidRPr="00A768DA">
        <w:rPr>
          <w:rFonts w:hint="eastAsia"/>
        </w:rPr>
        <w:t>在</w:t>
      </w:r>
      <w:r w:rsidRPr="00A768DA">
        <w:t>得到采集到的数据后，</w:t>
      </w:r>
      <w:r w:rsidRPr="00A768DA">
        <w:rPr>
          <w:rFonts w:hint="eastAsia"/>
        </w:rPr>
        <w:t>还需要</w:t>
      </w:r>
      <w:r w:rsidRPr="00A768DA">
        <w:t>对数据进行处理才能传输</w:t>
      </w:r>
      <w:r w:rsidR="00D65C59">
        <w:t>。</w:t>
      </w:r>
      <w:r w:rsidR="00D65C59">
        <w:rPr>
          <w:rFonts w:hint="eastAsia"/>
        </w:rPr>
        <w:t>对</w:t>
      </w:r>
      <w:r w:rsidR="00D65C59">
        <w:t>不同类别的数据采用不同的处理流程。</w:t>
      </w:r>
      <w:r w:rsidR="00D65C59">
        <w:rPr>
          <w:rFonts w:hint="eastAsia"/>
        </w:rPr>
        <w:t>按照</w:t>
      </w:r>
      <w:r w:rsidR="00D65C59">
        <w:t>处理流程</w:t>
      </w:r>
      <w:r w:rsidR="00D65C59">
        <w:rPr>
          <w:rFonts w:hint="eastAsia"/>
        </w:rPr>
        <w:t>分类</w:t>
      </w:r>
      <w:r w:rsidR="00D65C59">
        <w:t>可分为：AIS</w:t>
      </w:r>
      <w:r w:rsidR="00D65C59">
        <w:rPr>
          <w:rFonts w:hint="eastAsia"/>
        </w:rPr>
        <w:t>数据</w:t>
      </w:r>
      <w:r w:rsidR="00D65C59">
        <w:t>处理、</w:t>
      </w:r>
      <w:r w:rsidR="00D65C59">
        <w:rPr>
          <w:rFonts w:hint="eastAsia"/>
        </w:rPr>
        <w:t>视频</w:t>
      </w:r>
      <w:r w:rsidR="00D65C59">
        <w:t>数据处理和音频数据处理。</w:t>
      </w:r>
    </w:p>
    <w:p w14:paraId="7BEFE6B8" w14:textId="761CFF21" w:rsidR="00D65C59" w:rsidRDefault="00D65C59" w:rsidP="00D65C59">
      <w:pPr>
        <w:pStyle w:val="a3"/>
        <w:ind w:left="720" w:firstLineChars="0"/>
      </w:pPr>
      <w:r>
        <w:rPr>
          <w:rFonts w:hint="eastAsia"/>
        </w:rPr>
        <w:t>AIS数据</w:t>
      </w:r>
      <w:r>
        <w:t>处理主要包含以下</w:t>
      </w:r>
      <w:r>
        <w:rPr>
          <w:rFonts w:hint="eastAsia"/>
        </w:rPr>
        <w:t>步骤</w:t>
      </w:r>
      <w:r>
        <w:t>：AIS</w:t>
      </w:r>
      <w:r>
        <w:rPr>
          <w:rFonts w:hint="eastAsia"/>
        </w:rPr>
        <w:t>解码</w:t>
      </w:r>
      <w:r w:rsidR="004B5F70">
        <w:t>，</w:t>
      </w:r>
      <w:r>
        <w:rPr>
          <w:rFonts w:hint="eastAsia"/>
        </w:rPr>
        <w:t>去掉</w:t>
      </w:r>
      <w:r>
        <w:t>无效</w:t>
      </w:r>
      <w:r>
        <w:rPr>
          <w:rFonts w:hint="eastAsia"/>
        </w:rPr>
        <w:t>数据</w:t>
      </w:r>
      <w:r>
        <w:t>（包括经纬度、</w:t>
      </w:r>
      <w:r>
        <w:rPr>
          <w:rFonts w:hint="eastAsia"/>
        </w:rPr>
        <w:t>速度</w:t>
      </w:r>
      <w:r w:rsidR="004B5F70">
        <w:t>等明显超出正常值），更新船舶经纬度、</w:t>
      </w:r>
      <w:r w:rsidR="004B5F70">
        <w:rPr>
          <w:rFonts w:hint="eastAsia"/>
        </w:rPr>
        <w:t>速度</w:t>
      </w:r>
      <w:r w:rsidR="004B5F70">
        <w:t>等信息，</w:t>
      </w:r>
      <w:r w:rsidR="004B5F70">
        <w:rPr>
          <w:rFonts w:hint="eastAsia"/>
        </w:rPr>
        <w:t>计算</w:t>
      </w:r>
      <w:r w:rsidR="004B5F70">
        <w:t>船舶上下水信息，</w:t>
      </w:r>
      <w:r w:rsidR="004B5F70">
        <w:rPr>
          <w:rFonts w:hint="eastAsia"/>
        </w:rPr>
        <w:t>计算</w:t>
      </w:r>
      <w:r w:rsidR="004B5F70">
        <w:t>船舶到达各界限标的时间，</w:t>
      </w:r>
      <w:r w:rsidR="004B5F70">
        <w:rPr>
          <w:rFonts w:hint="eastAsia"/>
        </w:rPr>
        <w:t>船舶</w:t>
      </w:r>
      <w:r w:rsidR="004B5F70">
        <w:t>通过控制河段时间，</w:t>
      </w:r>
      <w:r w:rsidR="004B5F70">
        <w:rPr>
          <w:rFonts w:hint="eastAsia"/>
        </w:rPr>
        <w:t>当前</w:t>
      </w:r>
      <w:r w:rsidR="004B5F70">
        <w:t>控制河段通行信号。</w:t>
      </w:r>
      <w:r w:rsidR="004B5F70">
        <w:rPr>
          <w:rFonts w:hint="eastAsia"/>
        </w:rPr>
        <w:t>如下图</w:t>
      </w:r>
      <w:r w:rsidR="004B5F70">
        <w:t>：</w:t>
      </w:r>
    </w:p>
    <w:p w14:paraId="22BF7D79" w14:textId="77777777" w:rsidR="00D65C59" w:rsidRPr="00A768DA" w:rsidRDefault="00D65C59" w:rsidP="00131868">
      <w:pPr>
        <w:pStyle w:val="a3"/>
        <w:ind w:left="720" w:firstLineChars="0" w:firstLine="0"/>
      </w:pPr>
    </w:p>
    <w:p w14:paraId="310B86C2" w14:textId="228E0E88" w:rsidR="009F1348" w:rsidRDefault="004B5F70" w:rsidP="00131868">
      <w:pPr>
        <w:pStyle w:val="a3"/>
        <w:ind w:left="720" w:firstLineChars="0" w:firstLine="0"/>
      </w:pPr>
      <w:r>
        <w:lastRenderedPageBreak/>
        <w:t>缺AIS</w:t>
      </w:r>
      <w:r>
        <w:rPr>
          <w:rFonts w:hint="eastAsia"/>
        </w:rPr>
        <w:t>处理</w:t>
      </w:r>
      <w:r>
        <w:t>流程图</w:t>
      </w:r>
    </w:p>
    <w:p w14:paraId="3ED02C4E" w14:textId="2E5BF68D" w:rsidR="004B5F70" w:rsidRDefault="004B5F70" w:rsidP="00131868">
      <w:pPr>
        <w:pStyle w:val="a3"/>
        <w:ind w:left="720" w:firstLineChars="0" w:firstLine="0"/>
      </w:pPr>
      <w:r>
        <w:rPr>
          <w:rFonts w:hint="eastAsia"/>
        </w:rPr>
        <w:t xml:space="preserve">   视频数据</w:t>
      </w:r>
      <w:r>
        <w:t>处理主要是编码，</w:t>
      </w:r>
      <w:r w:rsidR="003A5B69">
        <w:t>本系统采用微软的</w:t>
      </w:r>
      <w:r w:rsidR="00204D79">
        <w:t>WMV</w:t>
      </w:r>
      <w:r w:rsidR="00204D79" w:rsidRPr="00204D79">
        <w:t>(Widows Media Video)</w:t>
      </w:r>
      <w:r w:rsidR="00204D79">
        <w:rPr>
          <w:rFonts w:hint="eastAsia"/>
        </w:rPr>
        <w:t>格式</w:t>
      </w:r>
      <w:r w:rsidR="00204D79">
        <w:t>编码，能在</w:t>
      </w:r>
      <w:r w:rsidR="00204D79">
        <w:rPr>
          <w:rFonts w:hint="eastAsia"/>
        </w:rPr>
        <w:t>同等</w:t>
      </w:r>
      <w:r w:rsidR="00204D79">
        <w:t>视频质量的情况下保持较高的压缩率</w:t>
      </w:r>
      <w:r w:rsidR="00852D45">
        <w:t>。</w:t>
      </w:r>
      <w:r w:rsidR="00DE20CA">
        <w:t>视频占带宽与图像的变化有关，</w:t>
      </w:r>
      <w:r w:rsidR="00DE20CA">
        <w:rPr>
          <w:rFonts w:hint="eastAsia"/>
        </w:rPr>
        <w:t>由于</w:t>
      </w:r>
      <w:r w:rsidR="00DE20CA">
        <w:t>摄像头</w:t>
      </w:r>
      <w:r w:rsidR="00DE20CA">
        <w:rPr>
          <w:rFonts w:hint="eastAsia"/>
        </w:rPr>
        <w:t>是</w:t>
      </w:r>
      <w:r w:rsidR="00DE20CA">
        <w:t>拍摄的控制河段全景，</w:t>
      </w:r>
      <w:r w:rsidR="00DE20CA">
        <w:rPr>
          <w:rFonts w:hint="eastAsia"/>
        </w:rPr>
        <w:t>船舶</w:t>
      </w:r>
      <w:r w:rsidR="00DE20CA">
        <w:t>速度一般也不会很快，</w:t>
      </w:r>
      <w:r w:rsidR="00DE20CA">
        <w:rPr>
          <w:rFonts w:hint="eastAsia"/>
        </w:rPr>
        <w:t>故</w:t>
      </w:r>
      <w:r w:rsidR="00DE20CA">
        <w:t>占带宽比复杂图像小很多。</w:t>
      </w:r>
    </w:p>
    <w:p w14:paraId="07B541A2" w14:textId="105A3C9C" w:rsidR="00DE20CA" w:rsidRDefault="00DE20CA" w:rsidP="00131868">
      <w:pPr>
        <w:pStyle w:val="a3"/>
        <w:ind w:left="720" w:firstLineChars="0" w:firstLine="0"/>
      </w:pPr>
      <w:r>
        <w:rPr>
          <w:rFonts w:hint="eastAsia"/>
        </w:rPr>
        <w:t xml:space="preserve">   音频</w:t>
      </w:r>
      <w:r>
        <w:t>数据处理主要是语音</w:t>
      </w:r>
      <w:r>
        <w:rPr>
          <w:rFonts w:hint="eastAsia"/>
        </w:rPr>
        <w:t>采集</w:t>
      </w:r>
      <w:r>
        <w:t>和语音编码。</w:t>
      </w:r>
      <w:r>
        <w:rPr>
          <w:rFonts w:hint="eastAsia"/>
        </w:rPr>
        <w:t>语音采集</w:t>
      </w:r>
      <w:r>
        <w:t>指从麦克风采集音频数据，</w:t>
      </w:r>
      <w:r>
        <w:rPr>
          <w:rFonts w:hint="eastAsia"/>
        </w:rPr>
        <w:t>将</w:t>
      </w:r>
      <w:r>
        <w:t>声音样本转换为数字信号。</w:t>
      </w:r>
      <w:r>
        <w:rPr>
          <w:rFonts w:hint="eastAsia"/>
        </w:rPr>
        <w:t>主要</w:t>
      </w:r>
      <w:r>
        <w:t>涉及三个参数：</w:t>
      </w:r>
      <w:r>
        <w:rPr>
          <w:rFonts w:hint="eastAsia"/>
        </w:rPr>
        <w:t>采样频率</w:t>
      </w:r>
      <w:r>
        <w:t>、</w:t>
      </w:r>
      <w:r>
        <w:rPr>
          <w:rFonts w:hint="eastAsia"/>
        </w:rPr>
        <w:t>采样</w:t>
      </w:r>
      <w:r>
        <w:t>位数和声道数。</w:t>
      </w:r>
      <w:r>
        <w:rPr>
          <w:rFonts w:hint="eastAsia"/>
        </w:rPr>
        <w:t>音频</w:t>
      </w:r>
      <w:r>
        <w:t>帧大小=（采样频率x</w:t>
      </w:r>
      <w:r>
        <w:rPr>
          <w:rFonts w:hint="eastAsia"/>
        </w:rPr>
        <w:t>采样</w:t>
      </w:r>
      <w:r>
        <w:t>位数x</w:t>
      </w:r>
      <w:r>
        <w:rPr>
          <w:rFonts w:hint="eastAsia"/>
        </w:rPr>
        <w:t>声道数</w:t>
      </w:r>
      <w:r>
        <w:t>x</w:t>
      </w:r>
      <w:r>
        <w:rPr>
          <w:rFonts w:hint="eastAsia"/>
        </w:rPr>
        <w:t>时间</w:t>
      </w:r>
      <w:r>
        <w:t>）/8。</w:t>
      </w:r>
      <w:r>
        <w:rPr>
          <w:rFonts w:hint="eastAsia"/>
        </w:rPr>
        <w:t>假设</w:t>
      </w:r>
      <w:r>
        <w:t>采样时间为10ms，</w:t>
      </w:r>
      <w:r>
        <w:rPr>
          <w:rFonts w:hint="eastAsia"/>
        </w:rPr>
        <w:t>采样频率</w:t>
      </w:r>
      <w:r>
        <w:t>16</w:t>
      </w:r>
      <w:r>
        <w:rPr>
          <w:rFonts w:hint="eastAsia"/>
        </w:rPr>
        <w:t>k</w:t>
      </w:r>
      <w:r>
        <w:t>，</w:t>
      </w:r>
      <w:r>
        <w:rPr>
          <w:rFonts w:hint="eastAsia"/>
        </w:rPr>
        <w:t>采样位数</w:t>
      </w:r>
      <w:r>
        <w:t>16bits，声道数为1，那么一个音频帧的大小为：（16K</w:t>
      </w:r>
      <w:r w:rsidR="00C16167">
        <w:t>hzX</w:t>
      </w:r>
      <w:r>
        <w:t>1</w:t>
      </w:r>
      <w:r>
        <w:rPr>
          <w:rFonts w:hint="eastAsia"/>
        </w:rPr>
        <w:t>6</w:t>
      </w:r>
      <w:r w:rsidR="00C16167">
        <w:t>bitsX0.01S</w:t>
      </w:r>
      <w:r>
        <w:t>）</w:t>
      </w:r>
      <w:r w:rsidR="00C16167">
        <w:t>/8=320B</w:t>
      </w:r>
      <w:r w:rsidR="00C16167">
        <w:rPr>
          <w:rFonts w:hint="eastAsia"/>
        </w:rPr>
        <w:t>yte</w:t>
      </w:r>
      <w:r w:rsidR="00C16167">
        <w:t>s,</w:t>
      </w:r>
      <w:r w:rsidR="00C16167">
        <w:rPr>
          <w:rFonts w:hint="eastAsia"/>
        </w:rPr>
        <w:t>如果</w:t>
      </w:r>
      <w:r w:rsidR="00C16167">
        <w:t>一秒连续不断地采样所占空间就是32KB。</w:t>
      </w:r>
      <w:r w:rsidR="00C16167">
        <w:rPr>
          <w:rFonts w:hint="eastAsia"/>
        </w:rPr>
        <w:t>但实际</w:t>
      </w:r>
      <w:r w:rsidR="00C16167">
        <w:t>采样频率和采样位数往往会</w:t>
      </w:r>
      <w:r w:rsidR="00C16167">
        <w:rPr>
          <w:rFonts w:hint="eastAsia"/>
        </w:rPr>
        <w:t>较高</w:t>
      </w:r>
      <w:r w:rsidR="00C16167">
        <w:t>，</w:t>
      </w:r>
      <w:r w:rsidR="00C16167">
        <w:rPr>
          <w:rFonts w:hint="eastAsia"/>
        </w:rPr>
        <w:t>这样</w:t>
      </w:r>
      <w:r w:rsidR="00C16167">
        <w:t>所占带宽也会相应增加，</w:t>
      </w:r>
      <w:r w:rsidR="00C16167">
        <w:rPr>
          <w:rFonts w:hint="eastAsia"/>
        </w:rPr>
        <w:t>达到</w:t>
      </w:r>
      <w:r w:rsidR="00C16167">
        <w:t>M</w:t>
      </w:r>
      <w:r w:rsidR="00C16167">
        <w:rPr>
          <w:rFonts w:hint="eastAsia"/>
        </w:rPr>
        <w:t>级</w:t>
      </w:r>
      <w:r w:rsidR="00C16167">
        <w:t>。</w:t>
      </w:r>
    </w:p>
    <w:p w14:paraId="12FCEFE7" w14:textId="7E357013" w:rsidR="000715E1" w:rsidRDefault="00C16167" w:rsidP="00C96735">
      <w:pPr>
        <w:pStyle w:val="a3"/>
        <w:ind w:left="720" w:firstLineChars="0" w:firstLine="0"/>
      </w:pPr>
      <w:r>
        <w:rPr>
          <w:rFonts w:hint="eastAsia"/>
        </w:rPr>
        <w:t>为了</w:t>
      </w:r>
      <w:r>
        <w:t>减少音频数据传输所占带宽，</w:t>
      </w:r>
      <w:r>
        <w:rPr>
          <w:rFonts w:hint="eastAsia"/>
        </w:rPr>
        <w:t>需要</w:t>
      </w:r>
      <w:r>
        <w:t>对音频数据进行编码。</w:t>
      </w:r>
      <w:r w:rsidR="000715E1">
        <w:rPr>
          <w:rFonts w:hint="eastAsia"/>
        </w:rPr>
        <w:t xml:space="preserve"> 音频</w:t>
      </w:r>
      <w:r w:rsidR="000715E1">
        <w:t>压缩有很多标准</w:t>
      </w:r>
      <w:r w:rsidR="00C96735">
        <w:t>，</w:t>
      </w:r>
      <w:r w:rsidR="00C96735">
        <w:rPr>
          <w:rFonts w:hint="eastAsia"/>
        </w:rPr>
        <w:t>根据</w:t>
      </w:r>
      <w:r w:rsidR="00C96735">
        <w:t>应用场合不同选择不同的编码格式。</w:t>
      </w:r>
    </w:p>
    <w:tbl>
      <w:tblPr>
        <w:tblStyle w:val="ad"/>
        <w:tblW w:w="0" w:type="auto"/>
        <w:tblInd w:w="720" w:type="dxa"/>
        <w:tblBorders>
          <w:left w:val="none" w:sz="0" w:space="0" w:color="auto"/>
          <w:right w:val="none" w:sz="0" w:space="0" w:color="auto"/>
        </w:tblBorders>
        <w:tblLook w:val="04A0" w:firstRow="1" w:lastRow="0" w:firstColumn="1" w:lastColumn="0" w:noHBand="0" w:noVBand="1"/>
      </w:tblPr>
      <w:tblGrid>
        <w:gridCol w:w="2585"/>
        <w:gridCol w:w="2515"/>
        <w:gridCol w:w="2492"/>
      </w:tblGrid>
      <w:tr w:rsidR="00C96735" w14:paraId="1EC75F4F" w14:textId="77777777" w:rsidTr="00C96735">
        <w:tc>
          <w:tcPr>
            <w:tcW w:w="2585" w:type="dxa"/>
          </w:tcPr>
          <w:p w14:paraId="4A97DBA0" w14:textId="33F35F58" w:rsidR="00C96735" w:rsidRDefault="00C96735" w:rsidP="00C96735">
            <w:pPr>
              <w:pStyle w:val="a3"/>
              <w:ind w:firstLineChars="0" w:firstLine="0"/>
              <w:jc w:val="center"/>
              <w:rPr>
                <w:rFonts w:hint="eastAsia"/>
              </w:rPr>
            </w:pPr>
            <w:r>
              <w:t>标准</w:t>
            </w:r>
          </w:p>
        </w:tc>
        <w:tc>
          <w:tcPr>
            <w:tcW w:w="2515" w:type="dxa"/>
          </w:tcPr>
          <w:p w14:paraId="3ED16091" w14:textId="1A9D949A" w:rsidR="00C96735" w:rsidRDefault="00C96735" w:rsidP="00C96735">
            <w:pPr>
              <w:pStyle w:val="a3"/>
              <w:ind w:firstLineChars="0" w:firstLine="0"/>
              <w:jc w:val="center"/>
              <w:rPr>
                <w:rFonts w:hint="eastAsia"/>
              </w:rPr>
            </w:pPr>
            <w:r>
              <w:t>格式</w:t>
            </w:r>
          </w:p>
        </w:tc>
        <w:tc>
          <w:tcPr>
            <w:tcW w:w="2492" w:type="dxa"/>
          </w:tcPr>
          <w:p w14:paraId="0172738B" w14:textId="2A5AA56C" w:rsidR="00C96735" w:rsidRDefault="00C96735" w:rsidP="00C96735">
            <w:pPr>
              <w:pStyle w:val="a3"/>
              <w:ind w:firstLineChars="0" w:firstLine="0"/>
              <w:jc w:val="center"/>
              <w:rPr>
                <w:rFonts w:hint="eastAsia"/>
              </w:rPr>
            </w:pPr>
            <w:r>
              <w:t>场合</w:t>
            </w:r>
          </w:p>
        </w:tc>
      </w:tr>
      <w:tr w:rsidR="00C96735" w14:paraId="69A34B93" w14:textId="77777777" w:rsidTr="00C96735">
        <w:tc>
          <w:tcPr>
            <w:tcW w:w="2585" w:type="dxa"/>
          </w:tcPr>
          <w:p w14:paraId="61A01BEF" w14:textId="7288F307" w:rsidR="00C96735" w:rsidRDefault="00C96735" w:rsidP="00C96735">
            <w:pPr>
              <w:pStyle w:val="a3"/>
              <w:ind w:firstLineChars="0" w:firstLine="0"/>
            </w:pPr>
            <w:r>
              <w:t>ACM/DMO</w:t>
            </w:r>
          </w:p>
        </w:tc>
        <w:tc>
          <w:tcPr>
            <w:tcW w:w="2515" w:type="dxa"/>
          </w:tcPr>
          <w:p w14:paraId="565C9B0B" w14:textId="0AE048BC" w:rsidR="00C96735" w:rsidRDefault="00C96735" w:rsidP="00C96735">
            <w:pPr>
              <w:pStyle w:val="a3"/>
              <w:ind w:firstLineChars="0" w:firstLine="0"/>
            </w:pPr>
            <w:r>
              <w:t>MP3</w:t>
            </w:r>
          </w:p>
        </w:tc>
        <w:tc>
          <w:tcPr>
            <w:tcW w:w="2492" w:type="dxa"/>
          </w:tcPr>
          <w:p w14:paraId="39B4D6DA" w14:textId="77777777" w:rsidR="00C96735" w:rsidRDefault="00C96735" w:rsidP="00C96735">
            <w:pPr>
              <w:pStyle w:val="a3"/>
              <w:ind w:firstLineChars="0" w:firstLine="0"/>
              <w:rPr>
                <w:rFonts w:hint="eastAsia"/>
              </w:rPr>
            </w:pPr>
          </w:p>
        </w:tc>
      </w:tr>
      <w:tr w:rsidR="00C96735" w14:paraId="3FD6901C" w14:textId="77777777" w:rsidTr="00C96735">
        <w:tc>
          <w:tcPr>
            <w:tcW w:w="2585" w:type="dxa"/>
          </w:tcPr>
          <w:p w14:paraId="38973333" w14:textId="59530B11" w:rsidR="00C96735" w:rsidRDefault="00C96735" w:rsidP="00C96735">
            <w:pPr>
              <w:pStyle w:val="a3"/>
              <w:ind w:firstLineChars="0" w:firstLine="0"/>
            </w:pPr>
            <w:r>
              <w:t>AIFF</w:t>
            </w:r>
          </w:p>
        </w:tc>
        <w:tc>
          <w:tcPr>
            <w:tcW w:w="2515" w:type="dxa"/>
          </w:tcPr>
          <w:p w14:paraId="1B93FB7A" w14:textId="77777777" w:rsidR="00C96735" w:rsidRDefault="00C96735" w:rsidP="00C96735">
            <w:pPr>
              <w:pStyle w:val="a3"/>
              <w:ind w:firstLineChars="0" w:firstLine="0"/>
              <w:rPr>
                <w:rFonts w:hint="eastAsia"/>
              </w:rPr>
            </w:pPr>
          </w:p>
        </w:tc>
        <w:tc>
          <w:tcPr>
            <w:tcW w:w="2492" w:type="dxa"/>
          </w:tcPr>
          <w:p w14:paraId="172349E5" w14:textId="77777777" w:rsidR="00C96735" w:rsidRDefault="00C96735" w:rsidP="00C96735">
            <w:pPr>
              <w:pStyle w:val="a3"/>
              <w:ind w:firstLineChars="0" w:firstLine="0"/>
              <w:rPr>
                <w:rFonts w:hint="eastAsia"/>
              </w:rPr>
            </w:pPr>
          </w:p>
        </w:tc>
      </w:tr>
      <w:tr w:rsidR="00C96735" w14:paraId="5CC6DA2F" w14:textId="77777777" w:rsidTr="00C96735">
        <w:tc>
          <w:tcPr>
            <w:tcW w:w="2585" w:type="dxa"/>
          </w:tcPr>
          <w:p w14:paraId="25636BAC" w14:textId="56E7DF6D" w:rsidR="00C96735" w:rsidRDefault="00C96735" w:rsidP="00C96735">
            <w:pPr>
              <w:pStyle w:val="a3"/>
              <w:ind w:firstLineChars="0" w:firstLine="0"/>
              <w:rPr>
                <w:rFonts w:hint="eastAsia"/>
              </w:rPr>
            </w:pPr>
            <w:r w:rsidRPr="00C96735">
              <w:t>G.711 mu-law and a-law</w:t>
            </w:r>
          </w:p>
        </w:tc>
        <w:tc>
          <w:tcPr>
            <w:tcW w:w="2515" w:type="dxa"/>
          </w:tcPr>
          <w:p w14:paraId="722675BB" w14:textId="77777777" w:rsidR="00C96735" w:rsidRDefault="00C96735" w:rsidP="00C96735">
            <w:pPr>
              <w:pStyle w:val="a3"/>
              <w:ind w:firstLineChars="0" w:firstLine="0"/>
              <w:rPr>
                <w:rFonts w:hint="eastAsia"/>
              </w:rPr>
            </w:pPr>
          </w:p>
        </w:tc>
        <w:tc>
          <w:tcPr>
            <w:tcW w:w="2492" w:type="dxa"/>
          </w:tcPr>
          <w:p w14:paraId="487F7561" w14:textId="77777777" w:rsidR="00C96735" w:rsidRDefault="00C96735" w:rsidP="00C96735">
            <w:pPr>
              <w:pStyle w:val="a3"/>
              <w:ind w:firstLineChars="0" w:firstLine="0"/>
              <w:rPr>
                <w:rFonts w:hint="eastAsia"/>
              </w:rPr>
            </w:pPr>
          </w:p>
        </w:tc>
      </w:tr>
      <w:tr w:rsidR="00C96735" w14:paraId="66098251" w14:textId="77777777" w:rsidTr="00C96735">
        <w:tc>
          <w:tcPr>
            <w:tcW w:w="2585" w:type="dxa"/>
          </w:tcPr>
          <w:p w14:paraId="53AD3602" w14:textId="63579FF0" w:rsidR="00C96735" w:rsidRDefault="00C96735" w:rsidP="00C96735">
            <w:pPr>
              <w:pStyle w:val="a3"/>
              <w:ind w:firstLineChars="0" w:firstLine="0"/>
              <w:rPr>
                <w:rFonts w:hint="eastAsia"/>
              </w:rPr>
            </w:pPr>
            <w:r w:rsidRPr="00C96735">
              <w:t>ADPCM</w:t>
            </w:r>
          </w:p>
        </w:tc>
        <w:tc>
          <w:tcPr>
            <w:tcW w:w="2515" w:type="dxa"/>
          </w:tcPr>
          <w:p w14:paraId="36FDCB03" w14:textId="77777777" w:rsidR="00C96735" w:rsidRDefault="00C96735" w:rsidP="00C96735">
            <w:pPr>
              <w:pStyle w:val="a3"/>
              <w:ind w:firstLineChars="0" w:firstLine="0"/>
              <w:rPr>
                <w:rFonts w:hint="eastAsia"/>
              </w:rPr>
            </w:pPr>
          </w:p>
        </w:tc>
        <w:tc>
          <w:tcPr>
            <w:tcW w:w="2492" w:type="dxa"/>
          </w:tcPr>
          <w:p w14:paraId="4161F53A" w14:textId="77777777" w:rsidR="00C96735" w:rsidRDefault="00C96735" w:rsidP="00C96735">
            <w:pPr>
              <w:pStyle w:val="a3"/>
              <w:ind w:firstLineChars="0" w:firstLine="0"/>
              <w:rPr>
                <w:rFonts w:hint="eastAsia"/>
              </w:rPr>
            </w:pPr>
          </w:p>
        </w:tc>
        <w:bookmarkStart w:id="0" w:name="_GoBack"/>
        <w:bookmarkEnd w:id="0"/>
      </w:tr>
      <w:tr w:rsidR="00C96735" w14:paraId="3E9E97B0" w14:textId="77777777" w:rsidTr="00C96735">
        <w:tc>
          <w:tcPr>
            <w:tcW w:w="2585" w:type="dxa"/>
          </w:tcPr>
          <w:p w14:paraId="15D94BDF" w14:textId="39E14944" w:rsidR="00C96735" w:rsidRDefault="00C96735" w:rsidP="00C96735">
            <w:pPr>
              <w:pStyle w:val="a3"/>
              <w:ind w:firstLineChars="0" w:firstLine="0"/>
              <w:rPr>
                <w:rFonts w:hint="eastAsia"/>
              </w:rPr>
            </w:pPr>
            <w:r w:rsidRPr="00C96735">
              <w:t>G.722</w:t>
            </w:r>
          </w:p>
        </w:tc>
        <w:tc>
          <w:tcPr>
            <w:tcW w:w="2515" w:type="dxa"/>
          </w:tcPr>
          <w:p w14:paraId="4C4079CF" w14:textId="77777777" w:rsidR="00C96735" w:rsidRDefault="00C96735" w:rsidP="00C96735">
            <w:pPr>
              <w:pStyle w:val="a3"/>
              <w:ind w:firstLineChars="0" w:firstLine="0"/>
              <w:rPr>
                <w:rFonts w:hint="eastAsia"/>
              </w:rPr>
            </w:pPr>
          </w:p>
        </w:tc>
        <w:tc>
          <w:tcPr>
            <w:tcW w:w="2492" w:type="dxa"/>
          </w:tcPr>
          <w:p w14:paraId="608DE532" w14:textId="77777777" w:rsidR="00C96735" w:rsidRDefault="00C96735" w:rsidP="00C96735">
            <w:pPr>
              <w:pStyle w:val="a3"/>
              <w:ind w:firstLineChars="0" w:firstLine="0"/>
              <w:rPr>
                <w:rFonts w:hint="eastAsia"/>
              </w:rPr>
            </w:pPr>
          </w:p>
        </w:tc>
      </w:tr>
      <w:tr w:rsidR="00C96735" w14:paraId="54A673D6" w14:textId="77777777" w:rsidTr="00C96735">
        <w:tc>
          <w:tcPr>
            <w:tcW w:w="2585" w:type="dxa"/>
          </w:tcPr>
          <w:p w14:paraId="652E23AF" w14:textId="164E8BE8" w:rsidR="00C96735" w:rsidRDefault="00C96735" w:rsidP="00C96735">
            <w:pPr>
              <w:pStyle w:val="a3"/>
              <w:ind w:firstLineChars="0" w:firstLine="0"/>
              <w:rPr>
                <w:rFonts w:hint="eastAsia"/>
              </w:rPr>
            </w:pPr>
            <w:r w:rsidRPr="00C96735">
              <w:t>Speex (using NSpeex)</w:t>
            </w:r>
          </w:p>
        </w:tc>
        <w:tc>
          <w:tcPr>
            <w:tcW w:w="2515" w:type="dxa"/>
          </w:tcPr>
          <w:p w14:paraId="361BEE3B" w14:textId="77777777" w:rsidR="00C96735" w:rsidRDefault="00C96735" w:rsidP="00C96735">
            <w:pPr>
              <w:pStyle w:val="a3"/>
              <w:ind w:firstLineChars="0" w:firstLine="0"/>
              <w:rPr>
                <w:rFonts w:hint="eastAsia"/>
              </w:rPr>
            </w:pPr>
          </w:p>
        </w:tc>
        <w:tc>
          <w:tcPr>
            <w:tcW w:w="2492" w:type="dxa"/>
          </w:tcPr>
          <w:p w14:paraId="688F185C" w14:textId="77777777" w:rsidR="00C96735" w:rsidRDefault="00C96735" w:rsidP="00C96735">
            <w:pPr>
              <w:pStyle w:val="a3"/>
              <w:ind w:firstLineChars="0" w:firstLine="0"/>
              <w:rPr>
                <w:rFonts w:hint="eastAsia"/>
              </w:rPr>
            </w:pPr>
          </w:p>
        </w:tc>
      </w:tr>
      <w:tr w:rsidR="00C96735" w14:paraId="429829A7" w14:textId="77777777" w:rsidTr="00A6252B">
        <w:tc>
          <w:tcPr>
            <w:tcW w:w="2585" w:type="dxa"/>
          </w:tcPr>
          <w:p w14:paraId="518BD980" w14:textId="77777777" w:rsidR="00C96735" w:rsidRDefault="00C96735" w:rsidP="00A6252B">
            <w:pPr>
              <w:pStyle w:val="a3"/>
              <w:ind w:firstLineChars="0" w:firstLine="0"/>
              <w:rPr>
                <w:rFonts w:hint="eastAsia"/>
              </w:rPr>
            </w:pPr>
            <w:r w:rsidRPr="00C96735">
              <w:t>SF2 files</w:t>
            </w:r>
          </w:p>
        </w:tc>
        <w:tc>
          <w:tcPr>
            <w:tcW w:w="2515" w:type="dxa"/>
          </w:tcPr>
          <w:p w14:paraId="7D23E966" w14:textId="77777777" w:rsidR="00C96735" w:rsidRDefault="00C96735" w:rsidP="00A6252B">
            <w:pPr>
              <w:pStyle w:val="a3"/>
              <w:ind w:firstLineChars="0" w:firstLine="0"/>
              <w:rPr>
                <w:rFonts w:hint="eastAsia"/>
              </w:rPr>
            </w:pPr>
          </w:p>
        </w:tc>
        <w:tc>
          <w:tcPr>
            <w:tcW w:w="2492" w:type="dxa"/>
          </w:tcPr>
          <w:p w14:paraId="65BDEF74" w14:textId="77777777" w:rsidR="00C96735" w:rsidRDefault="00C96735" w:rsidP="00A6252B">
            <w:pPr>
              <w:pStyle w:val="a3"/>
              <w:ind w:firstLineChars="0" w:firstLine="0"/>
              <w:rPr>
                <w:rFonts w:hint="eastAsia"/>
              </w:rPr>
            </w:pPr>
          </w:p>
        </w:tc>
      </w:tr>
    </w:tbl>
    <w:p w14:paraId="6319741F" w14:textId="77777777" w:rsidR="00C96735" w:rsidRDefault="00C96735" w:rsidP="00C96735">
      <w:pPr>
        <w:pStyle w:val="a3"/>
        <w:ind w:left="720" w:firstLineChars="0" w:firstLine="0"/>
        <w:rPr>
          <w:rFonts w:hint="eastAsia"/>
        </w:rPr>
      </w:pPr>
    </w:p>
    <w:p w14:paraId="223D85DD" w14:textId="77777777" w:rsidR="009F1348" w:rsidRPr="009F1348" w:rsidRDefault="009F1348"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zhi Sang, Alan Wall, Zhe Mao, Xin-ping Yan, Jin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lastRenderedPageBreak/>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60E49" w14:textId="77777777" w:rsidR="00A15D48" w:rsidRDefault="00A15D48" w:rsidP="00266D83">
      <w:r>
        <w:separator/>
      </w:r>
    </w:p>
  </w:endnote>
  <w:endnote w:type="continuationSeparator" w:id="0">
    <w:p w14:paraId="1C2BE015" w14:textId="77777777" w:rsidR="00A15D48" w:rsidRDefault="00A15D48"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0000000000000000000"/>
    <w:charset w:val="4D"/>
    <w:family w:val="modern"/>
    <w:notTrueType/>
    <w:pitch w:val="fixed"/>
    <w:sig w:usb0="00000003" w:usb1="00000000" w:usb2="00000000" w:usb3="00000000" w:csb0="00000001"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等线 Light">
    <w:charset w:val="88"/>
    <w:family w:val="auto"/>
    <w:pitch w:val="variable"/>
    <w:sig w:usb0="A10102FF" w:usb1="38CF7CFA" w:usb2="00010016" w:usb3="00000000" w:csb0="001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2FA31" w14:textId="77777777" w:rsidR="00A15D48" w:rsidRDefault="00A15D48" w:rsidP="00266D83">
      <w:r>
        <w:separator/>
      </w:r>
    </w:p>
  </w:footnote>
  <w:footnote w:type="continuationSeparator" w:id="0">
    <w:p w14:paraId="2DFB9320" w14:textId="77777777" w:rsidR="00A15D48" w:rsidRDefault="00A15D48" w:rsidP="00266D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24D59"/>
    <w:rsid w:val="0004059C"/>
    <w:rsid w:val="000706A5"/>
    <w:rsid w:val="000715E1"/>
    <w:rsid w:val="00077BE8"/>
    <w:rsid w:val="000A0A41"/>
    <w:rsid w:val="000B42F7"/>
    <w:rsid w:val="000B6543"/>
    <w:rsid w:val="000D6F37"/>
    <w:rsid w:val="001013BC"/>
    <w:rsid w:val="0010157F"/>
    <w:rsid w:val="00131868"/>
    <w:rsid w:val="001619F4"/>
    <w:rsid w:val="00183D19"/>
    <w:rsid w:val="001B2623"/>
    <w:rsid w:val="001B4D2E"/>
    <w:rsid w:val="001C5BE5"/>
    <w:rsid w:val="001C6629"/>
    <w:rsid w:val="001E6EA5"/>
    <w:rsid w:val="001E7354"/>
    <w:rsid w:val="001F07BB"/>
    <w:rsid w:val="00204D79"/>
    <w:rsid w:val="00212E49"/>
    <w:rsid w:val="00225E6A"/>
    <w:rsid w:val="00226BFB"/>
    <w:rsid w:val="00266D83"/>
    <w:rsid w:val="002734BB"/>
    <w:rsid w:val="00295A8C"/>
    <w:rsid w:val="002979EA"/>
    <w:rsid w:val="002A6C91"/>
    <w:rsid w:val="00361339"/>
    <w:rsid w:val="00397636"/>
    <w:rsid w:val="003A5B69"/>
    <w:rsid w:val="003B4046"/>
    <w:rsid w:val="003B4BCB"/>
    <w:rsid w:val="003E685E"/>
    <w:rsid w:val="003F1DAD"/>
    <w:rsid w:val="004043BF"/>
    <w:rsid w:val="00446A9E"/>
    <w:rsid w:val="004641B4"/>
    <w:rsid w:val="00472C1C"/>
    <w:rsid w:val="00484463"/>
    <w:rsid w:val="00484A45"/>
    <w:rsid w:val="004B0E60"/>
    <w:rsid w:val="004B3CCB"/>
    <w:rsid w:val="004B5F70"/>
    <w:rsid w:val="004C4657"/>
    <w:rsid w:val="00506983"/>
    <w:rsid w:val="0051508D"/>
    <w:rsid w:val="00520830"/>
    <w:rsid w:val="00521BCE"/>
    <w:rsid w:val="00550A8C"/>
    <w:rsid w:val="005571ED"/>
    <w:rsid w:val="005770A9"/>
    <w:rsid w:val="00591BE4"/>
    <w:rsid w:val="005C4C5C"/>
    <w:rsid w:val="005F226D"/>
    <w:rsid w:val="006002B4"/>
    <w:rsid w:val="00614E32"/>
    <w:rsid w:val="00617C27"/>
    <w:rsid w:val="00643096"/>
    <w:rsid w:val="00684428"/>
    <w:rsid w:val="006C0CE4"/>
    <w:rsid w:val="006D22E0"/>
    <w:rsid w:val="006E42C0"/>
    <w:rsid w:val="006E6BF0"/>
    <w:rsid w:val="006F3F08"/>
    <w:rsid w:val="00713896"/>
    <w:rsid w:val="00744067"/>
    <w:rsid w:val="0078552C"/>
    <w:rsid w:val="007921FF"/>
    <w:rsid w:val="007A6A00"/>
    <w:rsid w:val="007B57EE"/>
    <w:rsid w:val="007B7F04"/>
    <w:rsid w:val="007D0788"/>
    <w:rsid w:val="007D35CF"/>
    <w:rsid w:val="007E1873"/>
    <w:rsid w:val="007F6D2D"/>
    <w:rsid w:val="0081250C"/>
    <w:rsid w:val="00841150"/>
    <w:rsid w:val="00852D45"/>
    <w:rsid w:val="00861DD1"/>
    <w:rsid w:val="00863955"/>
    <w:rsid w:val="00883E50"/>
    <w:rsid w:val="00894784"/>
    <w:rsid w:val="008A2530"/>
    <w:rsid w:val="008A2827"/>
    <w:rsid w:val="008C0E98"/>
    <w:rsid w:val="008D0B1D"/>
    <w:rsid w:val="008D1153"/>
    <w:rsid w:val="008D2BF6"/>
    <w:rsid w:val="009017E9"/>
    <w:rsid w:val="00904F1F"/>
    <w:rsid w:val="009163A9"/>
    <w:rsid w:val="009236BD"/>
    <w:rsid w:val="0093366B"/>
    <w:rsid w:val="00942F4A"/>
    <w:rsid w:val="0096445C"/>
    <w:rsid w:val="00965B56"/>
    <w:rsid w:val="009C75DB"/>
    <w:rsid w:val="009F1348"/>
    <w:rsid w:val="00A15D48"/>
    <w:rsid w:val="00A16100"/>
    <w:rsid w:val="00A17D7D"/>
    <w:rsid w:val="00A24A3B"/>
    <w:rsid w:val="00A750D3"/>
    <w:rsid w:val="00A768DA"/>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16167"/>
    <w:rsid w:val="00C3113D"/>
    <w:rsid w:val="00C33523"/>
    <w:rsid w:val="00C96735"/>
    <w:rsid w:val="00CA14E3"/>
    <w:rsid w:val="00CD5C3C"/>
    <w:rsid w:val="00CF2425"/>
    <w:rsid w:val="00D403BB"/>
    <w:rsid w:val="00D64489"/>
    <w:rsid w:val="00D65C59"/>
    <w:rsid w:val="00DC0667"/>
    <w:rsid w:val="00DE20CA"/>
    <w:rsid w:val="00E2011B"/>
    <w:rsid w:val="00E427D2"/>
    <w:rsid w:val="00E84A2C"/>
    <w:rsid w:val="00EA1BC5"/>
    <w:rsid w:val="00EC453B"/>
    <w:rsid w:val="00EC7B6A"/>
    <w:rsid w:val="00EF22E4"/>
    <w:rsid w:val="00F153A6"/>
    <w:rsid w:val="00F3344B"/>
    <w:rsid w:val="00F33764"/>
    <w:rsid w:val="00F349EE"/>
    <w:rsid w:val="00F4308D"/>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1111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67</TotalTime>
  <Pages>13</Pages>
  <Words>1987</Words>
  <Characters>11328</Characters>
  <Application>Microsoft Macintosh Word</Application>
  <DocSecurity>0</DocSecurity>
  <Lines>94</Lines>
  <Paragraphs>2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3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Microsoft Office 用户</cp:lastModifiedBy>
  <cp:revision>16</cp:revision>
  <dcterms:created xsi:type="dcterms:W3CDTF">2016-02-24T07:20:00Z</dcterms:created>
  <dcterms:modified xsi:type="dcterms:W3CDTF">2016-03-07T16:23:00Z</dcterms:modified>
</cp:coreProperties>
</file>